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41BFC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41BFC" w:rsidRDefault="00196885" w:rsidP="00973BA1">
      <w:pPr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Национальный технический университет Украины</w:t>
      </w:r>
    </w:p>
    <w:p w:rsidR="00196885" w:rsidRPr="00B41BFC" w:rsidRDefault="00196885" w:rsidP="00973BA1">
      <w:pPr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«Киевский политехнический институт»</w:t>
      </w: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41BFC">
        <w:rPr>
          <w:sz w:val="40"/>
          <w:szCs w:val="40"/>
        </w:rPr>
        <w:t>Лабораторн</w:t>
      </w:r>
      <w:r w:rsidR="0080385F" w:rsidRPr="00B41BFC">
        <w:rPr>
          <w:sz w:val="40"/>
          <w:szCs w:val="40"/>
        </w:rPr>
        <w:t>ая</w:t>
      </w:r>
      <w:r w:rsidRPr="00B41BFC">
        <w:rPr>
          <w:sz w:val="40"/>
          <w:szCs w:val="40"/>
        </w:rPr>
        <w:t xml:space="preserve"> работ</w:t>
      </w:r>
      <w:r w:rsidR="0080385F" w:rsidRPr="00B41BFC">
        <w:rPr>
          <w:sz w:val="40"/>
          <w:szCs w:val="40"/>
        </w:rPr>
        <w:t>а</w:t>
      </w:r>
      <w:r w:rsidRPr="00B41BFC">
        <w:rPr>
          <w:sz w:val="40"/>
          <w:szCs w:val="40"/>
        </w:rPr>
        <w:t xml:space="preserve"> №</w:t>
      </w:r>
      <w:r w:rsidR="00561DAC" w:rsidRPr="00B41BFC">
        <w:rPr>
          <w:sz w:val="40"/>
          <w:szCs w:val="40"/>
        </w:rPr>
        <w:t>2</w:t>
      </w:r>
    </w:p>
    <w:p w:rsidR="00196885" w:rsidRPr="00B41BFC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По курсу</w:t>
      </w:r>
    </w:p>
    <w:p w:rsidR="0080385F" w:rsidRPr="00B41BFC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41BFC">
        <w:rPr>
          <w:sz w:val="40"/>
          <w:szCs w:val="40"/>
        </w:rPr>
        <w:t>Параллельные и распределенные вычисления</w:t>
      </w:r>
    </w:p>
    <w:p w:rsidR="004A6E81" w:rsidRPr="00B41BFC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Тема:</w:t>
      </w:r>
    </w:p>
    <w:p w:rsidR="004A6E81" w:rsidRPr="00E42367" w:rsidRDefault="00672A07" w:rsidP="004A6E81">
      <w:pPr>
        <w:tabs>
          <w:tab w:val="left" w:pos="3075"/>
        </w:tabs>
        <w:ind w:left="-851"/>
        <w:jc w:val="center"/>
        <w:rPr>
          <w:sz w:val="40"/>
          <w:szCs w:val="40"/>
        </w:rPr>
      </w:pPr>
      <w:r>
        <w:rPr>
          <w:sz w:val="40"/>
          <w:szCs w:val="40"/>
          <w:lang w:val="en-US"/>
        </w:rPr>
        <w:t>C</w:t>
      </w:r>
      <w:r w:rsidRPr="00E42367">
        <w:rPr>
          <w:sz w:val="40"/>
          <w:szCs w:val="40"/>
        </w:rPr>
        <w:t>#</w:t>
      </w:r>
    </w:p>
    <w:p w:rsidR="004A6E81" w:rsidRPr="00B41BFC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41BFC">
        <w:rPr>
          <w:sz w:val="40"/>
          <w:szCs w:val="40"/>
        </w:rPr>
        <w:tab/>
      </w: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41BFC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 xml:space="preserve">Работу выполнил </w:t>
      </w: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 xml:space="preserve">Студент </w:t>
      </w:r>
      <w:r w:rsidR="0080385F" w:rsidRPr="00B41BFC">
        <w:t>3-го</w:t>
      </w:r>
      <w:r w:rsidRPr="00B41BFC">
        <w:t xml:space="preserve"> курса ФИВТ</w:t>
      </w: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>Группы ИВ-73</w:t>
      </w:r>
    </w:p>
    <w:p w:rsidR="00196885" w:rsidRPr="00B41BFC" w:rsidRDefault="0080385F" w:rsidP="00973BA1">
      <w:pPr>
        <w:tabs>
          <w:tab w:val="left" w:pos="7050"/>
        </w:tabs>
        <w:ind w:left="-851"/>
        <w:jc w:val="right"/>
      </w:pPr>
      <w:r w:rsidRPr="00B41BFC">
        <w:t>Грубый Павел</w:t>
      </w: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1F7907" w:rsidRPr="00B41BFC" w:rsidRDefault="001F7907" w:rsidP="00973BA1">
      <w:pPr>
        <w:tabs>
          <w:tab w:val="left" w:pos="7050"/>
        </w:tabs>
        <w:ind w:left="-851"/>
        <w:jc w:val="right"/>
      </w:pP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pStyle w:val="a5"/>
        <w:ind w:left="-851"/>
      </w:pPr>
      <w:r w:rsidRPr="00B41BFC">
        <w:t>Киев-20</w:t>
      </w:r>
      <w:r w:rsidR="00E82105" w:rsidRPr="00B41BFC">
        <w:t>10</w:t>
      </w:r>
    </w:p>
    <w:p w:rsidR="006F66DD" w:rsidRPr="00B41BFC" w:rsidRDefault="006F66DD" w:rsidP="00B86C60">
      <w:pPr>
        <w:pStyle w:val="a7"/>
        <w:ind w:left="-851"/>
      </w:pPr>
      <w:r w:rsidRPr="00B41BFC">
        <w:lastRenderedPageBreak/>
        <w:t>Техническое задание</w:t>
      </w:r>
    </w:p>
    <w:p w:rsidR="00B86C60" w:rsidRPr="00B41BFC" w:rsidRDefault="00E957E2" w:rsidP="00B86C60">
      <w:pPr>
        <w:jc w:val="center"/>
      </w:pPr>
      <w:r w:rsidRPr="00B41BFC">
        <w:object w:dxaOrig="6532" w:dyaOrig="4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37pt" o:ole="">
            <v:imagedata r:id="rId8" o:title=""/>
          </v:shape>
          <o:OLEObject Type="Embed" ProgID="Visio.Drawing.11" ShapeID="_x0000_i1025" DrawAspect="Content" ObjectID="_1329680124" r:id="rId9"/>
        </w:object>
      </w:r>
    </w:p>
    <w:p w:rsidR="006F66DD" w:rsidRPr="00BE1F5F" w:rsidRDefault="00E058CD" w:rsidP="006F66DD">
      <w:pPr>
        <w:rPr>
          <w:sz w:val="32"/>
          <w:szCs w:val="32"/>
          <w:lang w:val="en-US"/>
        </w:rPr>
      </w:pPr>
      <w:r w:rsidRPr="00BE1F5F">
        <w:rPr>
          <w:sz w:val="32"/>
          <w:szCs w:val="32"/>
          <w:lang w:val="en-US"/>
        </w:rPr>
        <w:t>a</w:t>
      </w:r>
      <w:r w:rsidR="006F66DD" w:rsidRPr="00BE1F5F">
        <w:rPr>
          <w:sz w:val="32"/>
          <w:szCs w:val="32"/>
          <w:lang w:val="en-US"/>
        </w:rPr>
        <w:t xml:space="preserve"> = </w:t>
      </w:r>
      <w:r w:rsidRPr="00BE1F5F">
        <w:rPr>
          <w:sz w:val="32"/>
          <w:szCs w:val="32"/>
          <w:lang w:val="en-US"/>
        </w:rPr>
        <w:t>max(MB</w:t>
      </w:r>
      <w:r w:rsidR="006F66DD" w:rsidRPr="00BE1F5F">
        <w:rPr>
          <w:sz w:val="32"/>
          <w:szCs w:val="32"/>
          <w:lang w:val="en-US"/>
        </w:rPr>
        <w:t xml:space="preserve"> </w:t>
      </w:r>
      <w:r w:rsidRPr="00BE1F5F">
        <w:rPr>
          <w:sz w:val="32"/>
          <w:szCs w:val="32"/>
          <w:lang w:val="en-US"/>
        </w:rPr>
        <w:t xml:space="preserve">+ </w:t>
      </w:r>
      <w:r w:rsidR="006F66DD" w:rsidRPr="00BE1F5F">
        <w:rPr>
          <w:sz w:val="32"/>
          <w:szCs w:val="32"/>
          <w:lang w:val="en-US"/>
        </w:rPr>
        <w:t>M</w:t>
      </w:r>
      <w:r w:rsidRPr="00BE1F5F">
        <w:rPr>
          <w:sz w:val="32"/>
          <w:szCs w:val="32"/>
          <w:lang w:val="en-US"/>
        </w:rPr>
        <w:t>C</w:t>
      </w:r>
      <w:r w:rsidR="006F66DD" w:rsidRPr="00BE1F5F">
        <w:rPr>
          <w:sz w:val="32"/>
          <w:szCs w:val="32"/>
          <w:lang w:val="en-US"/>
        </w:rPr>
        <w:t>×M</w:t>
      </w:r>
      <w:r w:rsidRPr="00BE1F5F">
        <w:rPr>
          <w:sz w:val="32"/>
          <w:szCs w:val="32"/>
          <w:lang w:val="en-US"/>
        </w:rPr>
        <w:t>Z</w:t>
      </w:r>
      <w:r w:rsidR="006F66DD" w:rsidRPr="00BE1F5F">
        <w:rPr>
          <w:sz w:val="32"/>
          <w:szCs w:val="32"/>
          <w:lang w:val="en-US"/>
        </w:rPr>
        <w:t>)</w:t>
      </w:r>
    </w:p>
    <w:p w:rsidR="006F66DD" w:rsidRPr="00B41BFC" w:rsidRDefault="006F66DD" w:rsidP="00E058CD">
      <w:pPr>
        <w:pStyle w:val="a7"/>
        <w:jc w:val="left"/>
      </w:pPr>
      <w:r w:rsidRPr="00B41BFC">
        <w:t>Этап 1. Построение параллельного алгоритма</w:t>
      </w:r>
    </w:p>
    <w:p w:rsidR="006F66DD" w:rsidRPr="00B41BFC" w:rsidRDefault="00E058CD" w:rsidP="006F66DD">
      <w:pPr>
        <w:rPr>
          <w:b/>
        </w:rPr>
      </w:pPr>
      <w:r w:rsidRPr="00B41BFC">
        <w:rPr>
          <w:b/>
        </w:rPr>
        <w:t>a</w:t>
      </w:r>
      <w:r w:rsidRPr="00B41BFC">
        <w:rPr>
          <w:b/>
          <w:vertAlign w:val="subscript"/>
        </w:rPr>
        <w:t>i</w:t>
      </w:r>
      <w:r w:rsidR="006F66DD" w:rsidRPr="00B41BFC">
        <w:rPr>
          <w:b/>
        </w:rPr>
        <w:t xml:space="preserve"> = </w:t>
      </w:r>
      <w:r w:rsidRPr="00B41BFC">
        <w:rPr>
          <w:b/>
        </w:rPr>
        <w:t>max(MB</w:t>
      </w:r>
      <w:r w:rsidRPr="00B41BFC">
        <w:rPr>
          <w:b/>
          <w:vertAlign w:val="subscript"/>
        </w:rPr>
        <w:t>H</w:t>
      </w:r>
      <w:r w:rsidRPr="00B41BFC">
        <w:rPr>
          <w:b/>
        </w:rPr>
        <w:t xml:space="preserve"> + MC×MZ</w:t>
      </w:r>
      <w:r w:rsidRPr="00B41BFC">
        <w:rPr>
          <w:b/>
          <w:vertAlign w:val="subscript"/>
        </w:rPr>
        <w:t>H</w:t>
      </w:r>
      <w:r w:rsidRPr="00B41BFC">
        <w:rPr>
          <w:b/>
        </w:rPr>
        <w:t>)</w:t>
      </w:r>
    </w:p>
    <w:p w:rsidR="00E058CD" w:rsidRPr="00F65441" w:rsidRDefault="00E058CD" w:rsidP="006F66DD">
      <w:pPr>
        <w:rPr>
          <w:b/>
          <w:lang w:val="en-US"/>
        </w:rPr>
      </w:pPr>
      <w:r w:rsidRPr="00D13DE2">
        <w:rPr>
          <w:b/>
          <w:lang w:val="en-US"/>
        </w:rPr>
        <w:t>a = m</w:t>
      </w:r>
      <w:r w:rsidR="006D6371" w:rsidRPr="00D13DE2">
        <w:rPr>
          <w:b/>
          <w:lang w:val="en-US"/>
        </w:rPr>
        <w:t>ax</w:t>
      </w:r>
      <w:r w:rsidRPr="00D13DE2">
        <w:rPr>
          <w:b/>
          <w:lang w:val="en-US"/>
        </w:rPr>
        <w:t>(a,</w:t>
      </w:r>
      <w:r w:rsidR="006D6371" w:rsidRPr="00D13DE2">
        <w:rPr>
          <w:b/>
          <w:lang w:val="en-US"/>
        </w:rPr>
        <w:t xml:space="preserve"> </w:t>
      </w:r>
      <w:r w:rsidRPr="00D13DE2">
        <w:rPr>
          <w:b/>
          <w:lang w:val="en-US"/>
        </w:rPr>
        <w:t>a</w:t>
      </w:r>
      <w:r w:rsidRPr="00D13DE2">
        <w:rPr>
          <w:b/>
          <w:vertAlign w:val="subscript"/>
          <w:lang w:val="en-US"/>
        </w:rPr>
        <w:t>i</w:t>
      </w:r>
      <w:r w:rsidRPr="00D13DE2">
        <w:rPr>
          <w:b/>
          <w:lang w:val="en-US"/>
        </w:rPr>
        <w:t>)</w:t>
      </w:r>
      <w:r w:rsidR="00F65441">
        <w:rPr>
          <w:b/>
          <w:lang w:val="en-US"/>
        </w:rPr>
        <w:t>; i=</w:t>
      </w:r>
      <m:oMath>
        <m:bar>
          <m:barPr>
            <m:pos m:val="top"/>
            <m:ctrlPr>
              <w:rPr>
                <w:rFonts w:ascii="Cambria Math" w:hAnsi="Cambria Math"/>
                <w:b/>
                <w:i/>
                <w:lang w:val="en-US"/>
              </w:rPr>
            </m:ctrlPr>
          </m:bar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,P</m:t>
            </m:r>
          </m:e>
        </m:bar>
      </m:oMath>
    </w:p>
    <w:p w:rsidR="006F66DD" w:rsidRPr="00B41BFC" w:rsidRDefault="006F66DD" w:rsidP="006F66DD">
      <w:r w:rsidRPr="00B41BFC">
        <w:rPr>
          <w:b/>
        </w:rPr>
        <w:t>ОР</w:t>
      </w:r>
      <w:r w:rsidRPr="00B41BFC">
        <w:t xml:space="preserve">: </w:t>
      </w:r>
      <w:r w:rsidR="00367C4F" w:rsidRPr="00B41BFC">
        <w:t>a</w:t>
      </w:r>
      <w:r w:rsidRPr="00B41BFC">
        <w:t xml:space="preserve">, </w:t>
      </w:r>
      <w:r w:rsidR="00E058CD" w:rsidRPr="00B41BFC">
        <w:t>MC</w:t>
      </w:r>
    </w:p>
    <w:p w:rsidR="006F66DD" w:rsidRPr="00B41BFC" w:rsidRDefault="006F66DD" w:rsidP="006F66DD">
      <w:pPr>
        <w:jc w:val="center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6F66DD" w:rsidRPr="00B41BFC" w:rsidRDefault="006F66DD" w:rsidP="00E058CD">
      <w:pPr>
        <w:pStyle w:val="a7"/>
        <w:jc w:val="left"/>
      </w:pPr>
      <w:r w:rsidRPr="00B41BFC">
        <w:lastRenderedPageBreak/>
        <w:t>Этап 2. Разработка алгоритмов работы каждого процесс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67C4F" w:rsidRPr="00B41BFC" w:rsidTr="003A0406">
        <w:tc>
          <w:tcPr>
            <w:tcW w:w="7054" w:type="dxa"/>
          </w:tcPr>
          <w:p w:rsidR="00367C4F" w:rsidRPr="003A0406" w:rsidRDefault="00367C4F" w:rsidP="006F66DD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1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Точки синхронизации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3"/>
              </w:numPr>
            </w:pPr>
            <w:r w:rsidRPr="00B41BFC">
              <w:t xml:space="preserve">Ожидание ввода </w:t>
            </w:r>
            <w:r w:rsidR="00730105" w:rsidRPr="00B41BFC">
              <w:t>M</w:t>
            </w:r>
            <w:r w:rsidRPr="00B41BFC">
              <w:t xml:space="preserve">B, </w:t>
            </w:r>
            <w:r w:rsidR="00730105" w:rsidRPr="00B41BFC">
              <w:t>MZ</w:t>
            </w:r>
            <w:r w:rsidRPr="00B41BFC">
              <w:t xml:space="preserve"> в задаче Т2.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730105" w:rsidRPr="00B41BFC" w:rsidTr="003A0406">
        <w:tc>
          <w:tcPr>
            <w:tcW w:w="7054" w:type="dxa"/>
          </w:tcPr>
          <w:p w:rsidR="00730105" w:rsidRPr="00B41BFC" w:rsidRDefault="00730105" w:rsidP="003A0406">
            <w:pPr>
              <w:numPr>
                <w:ilvl w:val="0"/>
                <w:numId w:val="13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730105" w:rsidRPr="003A0406" w:rsidRDefault="00730105" w:rsidP="00730105">
            <w:pPr>
              <w:rPr>
                <w:vertAlign w:val="subscript"/>
              </w:rPr>
            </w:pPr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480EFE" w:rsidP="003A0406">
            <w:pPr>
              <w:numPr>
                <w:ilvl w:val="0"/>
                <w:numId w:val="13"/>
              </w:numPr>
            </w:pPr>
            <w:r w:rsidRPr="00B41BFC">
              <w:t>Вычисление</w:t>
            </w:r>
            <w:r w:rsidR="00D265DE" w:rsidRPr="00B41BFC">
              <w:t xml:space="preserve"> a</w:t>
            </w:r>
            <w:r w:rsidR="00D265DE" w:rsidRPr="003A0406">
              <w:rPr>
                <w:vertAlign w:val="subscript"/>
              </w:rPr>
              <w:t>1</w:t>
            </w:r>
            <w:r w:rsidR="00D265DE" w:rsidRPr="00B41BFC">
              <w:t xml:space="preserve"> = max(MB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 xml:space="preserve"> + MC1×MZ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>).</w:t>
            </w:r>
          </w:p>
        </w:tc>
        <w:tc>
          <w:tcPr>
            <w:tcW w:w="2943" w:type="dxa"/>
          </w:tcPr>
          <w:p w:rsidR="00367C4F" w:rsidRPr="00B41BFC" w:rsidRDefault="00367C4F" w:rsidP="006F66DD"/>
        </w:tc>
      </w:tr>
      <w:tr w:rsidR="00480EFE" w:rsidRPr="00B41BFC" w:rsidTr="003A0406">
        <w:tc>
          <w:tcPr>
            <w:tcW w:w="7054" w:type="dxa"/>
          </w:tcPr>
          <w:p w:rsidR="00480EFE" w:rsidRPr="00F65441" w:rsidRDefault="00480EFE" w:rsidP="005D312A">
            <w:pPr>
              <w:numPr>
                <w:ilvl w:val="0"/>
                <w:numId w:val="13"/>
              </w:numPr>
              <w:rPr>
                <w:lang w:val="en-US"/>
              </w:rPr>
            </w:pPr>
            <w:r w:rsidRPr="00B41BFC">
              <w:t>Вычисление</w:t>
            </w:r>
            <w:r w:rsidRPr="00F65441">
              <w:rPr>
                <w:lang w:val="en-US"/>
              </w:rPr>
              <w:t xml:space="preserve"> a = max(a, a</w:t>
            </w:r>
            <w:r w:rsidR="005D312A">
              <w:rPr>
                <w:vertAlign w:val="subscript"/>
                <w:lang w:val="en-US"/>
              </w:rPr>
              <w:t>1</w:t>
            </w:r>
            <w:r w:rsidRPr="00F65441">
              <w:rPr>
                <w:lang w:val="en-US"/>
              </w:rPr>
              <w:t>).</w:t>
            </w:r>
          </w:p>
        </w:tc>
        <w:tc>
          <w:tcPr>
            <w:tcW w:w="2943" w:type="dxa"/>
          </w:tcPr>
          <w:p w:rsidR="00480EFE" w:rsidRPr="00B41BFC" w:rsidRDefault="00480EFE" w:rsidP="006F66DD">
            <w:r w:rsidRPr="00B41BFC">
              <w:t>КУ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3"/>
              </w:numPr>
            </w:pPr>
            <w:r w:rsidRPr="00B41BFC">
              <w:t>Сигнал задаче Т</w:t>
            </w:r>
            <w:r w:rsidR="00480EFE" w:rsidRPr="00B41BFC">
              <w:t>3</w:t>
            </w:r>
            <w:r w:rsidRPr="00B41BFC">
              <w:t xml:space="preserve"> о завершении счета.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S</w:t>
            </w:r>
            <w:r w:rsidR="00480EFE" w:rsidRPr="003A0406">
              <w:rPr>
                <w:vertAlign w:val="subscript"/>
              </w:rPr>
              <w:t>3</w:t>
            </w:r>
            <w:r w:rsidRPr="003A0406">
              <w:rPr>
                <w:vertAlign w:val="subscript"/>
              </w:rPr>
              <w:t>-1</w:t>
            </w:r>
          </w:p>
        </w:tc>
      </w:tr>
    </w:tbl>
    <w:p w:rsidR="006F66DD" w:rsidRPr="00B41BFC" w:rsidRDefault="006F66DD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67C4F" w:rsidRPr="00B41BFC" w:rsidTr="003A0406">
        <w:tc>
          <w:tcPr>
            <w:tcW w:w="7054" w:type="dxa"/>
          </w:tcPr>
          <w:p w:rsidR="00367C4F" w:rsidRPr="003A0406" w:rsidRDefault="00367C4F" w:rsidP="00367C4F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2</w:t>
            </w:r>
          </w:p>
        </w:tc>
        <w:tc>
          <w:tcPr>
            <w:tcW w:w="2943" w:type="dxa"/>
          </w:tcPr>
          <w:p w:rsidR="00367C4F" w:rsidRPr="00B41BFC" w:rsidRDefault="00367C4F" w:rsidP="005203FB">
            <w:r w:rsidRPr="00B41BFC">
              <w:t>Точки синхронизации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3A0406" w:rsidRDefault="00367C4F" w:rsidP="003A0406">
            <w:pPr>
              <w:numPr>
                <w:ilvl w:val="0"/>
                <w:numId w:val="15"/>
              </w:numPr>
              <w:rPr>
                <w:b/>
                <w:u w:val="single"/>
              </w:rPr>
            </w:pPr>
            <w:r w:rsidRPr="00B41BFC">
              <w:t xml:space="preserve">Ввод </w:t>
            </w:r>
            <w:r w:rsidR="00D265DE" w:rsidRPr="00B41BFC">
              <w:t>MB, MZ</w:t>
            </w:r>
            <w:r w:rsidRPr="00B41BFC">
              <w:t>.</w:t>
            </w:r>
          </w:p>
        </w:tc>
        <w:tc>
          <w:tcPr>
            <w:tcW w:w="2943" w:type="dxa"/>
          </w:tcPr>
          <w:p w:rsidR="00367C4F" w:rsidRPr="00B41BFC" w:rsidRDefault="00367C4F" w:rsidP="005203FB"/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5"/>
              </w:numPr>
            </w:pPr>
            <w:r w:rsidRPr="00B41BFC">
              <w:t>Сигнал задач</w:t>
            </w:r>
            <w:r w:rsidR="00D265DE" w:rsidRPr="00B41BFC">
              <w:t>ам</w:t>
            </w:r>
            <w:r w:rsidRPr="00B41BFC">
              <w:t xml:space="preserve"> Т1</w:t>
            </w:r>
            <w:r w:rsidR="00D265DE" w:rsidRPr="00B41BFC">
              <w:t>, T3, T4</w:t>
            </w:r>
            <w:r w:rsidRPr="00B41BFC">
              <w:t xml:space="preserve"> о завершении ввода </w:t>
            </w:r>
            <w:r w:rsidR="00D265DE" w:rsidRPr="00B41BFC">
              <w:t>MB, MZ</w:t>
            </w:r>
            <w:r w:rsidRPr="00B41BFC">
              <w:t>.</w:t>
            </w:r>
          </w:p>
        </w:tc>
        <w:tc>
          <w:tcPr>
            <w:tcW w:w="2943" w:type="dxa"/>
          </w:tcPr>
          <w:p w:rsidR="00367C4F" w:rsidRPr="00B41BFC" w:rsidRDefault="00367C4F" w:rsidP="00480EFE">
            <w:r w:rsidRPr="00B41BFC">
              <w:t>S</w:t>
            </w:r>
            <w:r w:rsidRPr="003A0406">
              <w:rPr>
                <w:vertAlign w:val="subscript"/>
              </w:rPr>
              <w:t>1-</w:t>
            </w:r>
            <w:r w:rsidR="00480EFE" w:rsidRPr="003A0406">
              <w:rPr>
                <w:vertAlign w:val="subscript"/>
              </w:rPr>
              <w:t xml:space="preserve"> </w:t>
            </w:r>
            <w:r w:rsidRPr="003A0406">
              <w:rPr>
                <w:vertAlign w:val="subscript"/>
              </w:rPr>
              <w:t>1</w:t>
            </w:r>
            <w:r w:rsidR="00480EFE" w:rsidRPr="00B41BFC">
              <w:t xml:space="preserve">, </w:t>
            </w:r>
            <w:r w:rsidR="00480EFE" w:rsidRPr="003A0406">
              <w:rPr>
                <w:vertAlign w:val="subscript"/>
              </w:rPr>
              <w:t xml:space="preserve"> </w:t>
            </w:r>
            <w:r w:rsidR="00480EFE" w:rsidRPr="00B41BFC">
              <w:t>S</w:t>
            </w:r>
            <w:r w:rsidR="00480EFE" w:rsidRPr="003A0406">
              <w:rPr>
                <w:vertAlign w:val="subscript"/>
              </w:rPr>
              <w:t>3- 1</w:t>
            </w:r>
            <w:r w:rsidR="00480EFE" w:rsidRPr="00B41BFC">
              <w:t>, S</w:t>
            </w:r>
            <w:r w:rsidR="00480EFE" w:rsidRPr="003A0406">
              <w:rPr>
                <w:vertAlign w:val="subscript"/>
              </w:rPr>
              <w:t>4- 1</w:t>
            </w:r>
          </w:p>
        </w:tc>
      </w:tr>
      <w:tr w:rsidR="00141A70" w:rsidRPr="00B41BFC" w:rsidTr="003A0406">
        <w:tc>
          <w:tcPr>
            <w:tcW w:w="7054" w:type="dxa"/>
          </w:tcPr>
          <w:p w:rsidR="00141A70" w:rsidRPr="00B41BFC" w:rsidRDefault="00141A70" w:rsidP="003A0406">
            <w:pPr>
              <w:numPr>
                <w:ilvl w:val="0"/>
                <w:numId w:val="15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141A70" w:rsidRPr="00B41BFC" w:rsidRDefault="00141A70" w:rsidP="005203FB"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C37D81" w:rsidRPr="00B41BFC" w:rsidTr="003A0406">
        <w:tc>
          <w:tcPr>
            <w:tcW w:w="7054" w:type="dxa"/>
          </w:tcPr>
          <w:p w:rsidR="00C37D81" w:rsidRPr="00B41BFC" w:rsidRDefault="00480EFE" w:rsidP="003A0406">
            <w:pPr>
              <w:numPr>
                <w:ilvl w:val="0"/>
                <w:numId w:val="15"/>
              </w:numPr>
            </w:pPr>
            <w:r w:rsidRPr="00B41BFC">
              <w:t xml:space="preserve">Вычисление </w:t>
            </w:r>
            <w:r w:rsidR="00D265DE" w:rsidRPr="00B41BFC">
              <w:t>a</w:t>
            </w:r>
            <w:r w:rsidR="00D265DE" w:rsidRPr="003A0406">
              <w:rPr>
                <w:vertAlign w:val="subscript"/>
              </w:rPr>
              <w:t>2</w:t>
            </w:r>
            <w:r w:rsidR="00D265DE" w:rsidRPr="00B41BFC">
              <w:t xml:space="preserve"> = max(MB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 xml:space="preserve"> + MC2×MZ</w:t>
            </w:r>
            <w:r w:rsidR="00D265DE" w:rsidRPr="003A0406">
              <w:rPr>
                <w:vertAlign w:val="subscript"/>
              </w:rPr>
              <w:t>H</w:t>
            </w:r>
            <w:r w:rsidR="00C37D81" w:rsidRPr="00B41BFC">
              <w:t>).</w:t>
            </w:r>
          </w:p>
        </w:tc>
        <w:tc>
          <w:tcPr>
            <w:tcW w:w="2943" w:type="dxa"/>
          </w:tcPr>
          <w:p w:rsidR="00C37D81" w:rsidRPr="00B41BFC" w:rsidRDefault="00C37D81" w:rsidP="005203FB"/>
        </w:tc>
      </w:tr>
      <w:tr w:rsidR="00480EFE" w:rsidRPr="00B41BFC" w:rsidTr="003A0406">
        <w:tc>
          <w:tcPr>
            <w:tcW w:w="7054" w:type="dxa"/>
          </w:tcPr>
          <w:p w:rsidR="00480EFE" w:rsidRPr="00BE1F5F" w:rsidRDefault="00480EFE" w:rsidP="003A0406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B41BFC">
              <w:t>Вычисление</w:t>
            </w:r>
            <w:r w:rsidRPr="00BE1F5F">
              <w:rPr>
                <w:lang w:val="en-US"/>
              </w:rPr>
              <w:t xml:space="preserve"> a = max(a, a</w:t>
            </w:r>
            <w:r w:rsidRPr="00BE1F5F">
              <w:rPr>
                <w:vertAlign w:val="subscript"/>
                <w:lang w:val="en-US"/>
              </w:rPr>
              <w:t>2</w:t>
            </w:r>
            <w:r w:rsidRPr="00BE1F5F">
              <w:rPr>
                <w:lang w:val="en-US"/>
              </w:rPr>
              <w:t>).</w:t>
            </w:r>
          </w:p>
        </w:tc>
        <w:tc>
          <w:tcPr>
            <w:tcW w:w="2943" w:type="dxa"/>
          </w:tcPr>
          <w:p w:rsidR="00480EFE" w:rsidRPr="00B41BFC" w:rsidRDefault="00480EFE" w:rsidP="005203FB">
            <w:r w:rsidRPr="00B41BFC">
              <w:t>КУ</w:t>
            </w:r>
          </w:p>
        </w:tc>
      </w:tr>
      <w:tr w:rsidR="00C37D81" w:rsidRPr="00B41BFC" w:rsidTr="003A0406">
        <w:tc>
          <w:tcPr>
            <w:tcW w:w="7054" w:type="dxa"/>
          </w:tcPr>
          <w:p w:rsidR="00C37D81" w:rsidRPr="00B41BFC" w:rsidRDefault="00480EFE" w:rsidP="003A0406">
            <w:pPr>
              <w:numPr>
                <w:ilvl w:val="0"/>
                <w:numId w:val="15"/>
              </w:numPr>
            </w:pPr>
            <w:r w:rsidRPr="00B41BFC">
              <w:t xml:space="preserve">Сигнал задачаe </w:t>
            </w:r>
            <w:r w:rsidR="00DC5ECA" w:rsidRPr="00B41BFC">
              <w:t>Т</w:t>
            </w:r>
            <w:r w:rsidRPr="00B41BFC">
              <w:t>3</w:t>
            </w:r>
            <w:r w:rsidR="00C37D81" w:rsidRPr="00B41BFC">
              <w:t xml:space="preserve"> о завершении </w:t>
            </w:r>
            <w:r w:rsidRPr="00B41BFC">
              <w:t>вычислений</w:t>
            </w:r>
            <w:r w:rsidR="00C37D81" w:rsidRPr="00B41BFC">
              <w:t>.</w:t>
            </w:r>
          </w:p>
        </w:tc>
        <w:tc>
          <w:tcPr>
            <w:tcW w:w="2943" w:type="dxa"/>
          </w:tcPr>
          <w:p w:rsidR="00C37D81" w:rsidRPr="00B41BFC" w:rsidRDefault="00480EFE" w:rsidP="00480EFE">
            <w:r w:rsidRPr="00B41BFC">
              <w:t>S</w:t>
            </w:r>
            <w:r w:rsidRPr="003A0406">
              <w:rPr>
                <w:vertAlign w:val="subscript"/>
              </w:rPr>
              <w:t>3</w:t>
            </w:r>
            <w:r w:rsidR="00C37D81" w:rsidRPr="003A0406">
              <w:rPr>
                <w:vertAlign w:val="subscript"/>
              </w:rPr>
              <w:t>-</w:t>
            </w:r>
            <w:r w:rsidRPr="003A0406">
              <w:rPr>
                <w:vertAlign w:val="subscript"/>
              </w:rPr>
              <w:t>2</w:t>
            </w:r>
          </w:p>
        </w:tc>
      </w:tr>
    </w:tbl>
    <w:p w:rsidR="00367C4F" w:rsidRPr="00B41BFC" w:rsidRDefault="00367C4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E957E2" w:rsidRPr="00B41BFC" w:rsidTr="003A0406">
        <w:tc>
          <w:tcPr>
            <w:tcW w:w="7054" w:type="dxa"/>
          </w:tcPr>
          <w:p w:rsidR="00E957E2" w:rsidRPr="003A0406" w:rsidRDefault="00E957E2" w:rsidP="00E957E2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3</w:t>
            </w:r>
          </w:p>
        </w:tc>
        <w:tc>
          <w:tcPr>
            <w:tcW w:w="2943" w:type="dxa"/>
          </w:tcPr>
          <w:p w:rsidR="00E957E2" w:rsidRPr="00B41BFC" w:rsidRDefault="00E957E2" w:rsidP="003A0406">
            <w:r w:rsidRPr="00B41BFC">
              <w:t>Точки синхронизации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3A0406" w:rsidRDefault="00E957E2" w:rsidP="003A0406">
            <w:pPr>
              <w:numPr>
                <w:ilvl w:val="0"/>
                <w:numId w:val="16"/>
              </w:numPr>
              <w:rPr>
                <w:b/>
                <w:u w:val="single"/>
              </w:rPr>
            </w:pPr>
            <w:r w:rsidRPr="00B41BFC">
              <w:t>Ввод a, MC.</w:t>
            </w:r>
          </w:p>
        </w:tc>
        <w:tc>
          <w:tcPr>
            <w:tcW w:w="2943" w:type="dxa"/>
          </w:tcPr>
          <w:p w:rsidR="00E957E2" w:rsidRPr="00B41BFC" w:rsidRDefault="00E957E2" w:rsidP="003A0406"/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Сигнал задачам Т1, T2, T4 о завершении ввода a, MC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S</w:t>
            </w:r>
            <w:r w:rsidRPr="003A0406">
              <w:rPr>
                <w:vertAlign w:val="subscript"/>
              </w:rPr>
              <w:t>1- 1</w:t>
            </w:r>
            <w:r w:rsidRPr="00B41BFC">
              <w:t xml:space="preserve">, </w:t>
            </w:r>
            <w:r w:rsidRPr="003A0406">
              <w:rPr>
                <w:vertAlign w:val="subscript"/>
              </w:rPr>
              <w:t xml:space="preserve"> </w:t>
            </w:r>
            <w:r w:rsidRPr="00B41BFC">
              <w:t>S</w:t>
            </w:r>
            <w:r w:rsidRPr="003A0406">
              <w:rPr>
                <w:vertAlign w:val="subscript"/>
              </w:rPr>
              <w:t>2- 1</w:t>
            </w:r>
            <w:r w:rsidRPr="00B41BFC">
              <w:t>, S</w:t>
            </w:r>
            <w:r w:rsidRPr="003A0406">
              <w:rPr>
                <w:vertAlign w:val="subscript"/>
              </w:rPr>
              <w:t>4- 1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Ожидание ввода MB, MZ в задаче Т2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Вычисление a</w:t>
            </w:r>
            <w:r w:rsidRPr="003A0406">
              <w:rPr>
                <w:vertAlign w:val="subscript"/>
              </w:rPr>
              <w:t>3</w:t>
            </w:r>
            <w:r w:rsidRPr="00B41BFC">
              <w:t xml:space="preserve"> = max(MB</w:t>
            </w:r>
            <w:r w:rsidRPr="003A0406">
              <w:rPr>
                <w:vertAlign w:val="subscript"/>
              </w:rPr>
              <w:t>H</w:t>
            </w:r>
            <w:r w:rsidRPr="00B41BFC">
              <w:t xml:space="preserve"> + MC3×MZ</w:t>
            </w:r>
            <w:r w:rsidRPr="003A0406">
              <w:rPr>
                <w:vertAlign w:val="subscript"/>
              </w:rPr>
              <w:t>H</w:t>
            </w:r>
            <w:r w:rsidRPr="00B41BFC">
              <w:t>).</w:t>
            </w:r>
          </w:p>
        </w:tc>
        <w:tc>
          <w:tcPr>
            <w:tcW w:w="2943" w:type="dxa"/>
          </w:tcPr>
          <w:p w:rsidR="00E957E2" w:rsidRPr="00B41BFC" w:rsidRDefault="00E957E2" w:rsidP="003A0406"/>
        </w:tc>
      </w:tr>
      <w:tr w:rsidR="00E957E2" w:rsidRPr="00B41BFC" w:rsidTr="003A0406">
        <w:tc>
          <w:tcPr>
            <w:tcW w:w="7054" w:type="dxa"/>
          </w:tcPr>
          <w:p w:rsidR="00E957E2" w:rsidRPr="00BE1F5F" w:rsidRDefault="00E957E2" w:rsidP="003A0406">
            <w:pPr>
              <w:numPr>
                <w:ilvl w:val="0"/>
                <w:numId w:val="16"/>
              </w:numPr>
              <w:rPr>
                <w:lang w:val="en-US"/>
              </w:rPr>
            </w:pPr>
            <w:r w:rsidRPr="00B41BFC">
              <w:t>Вычисление</w:t>
            </w:r>
            <w:r w:rsidRPr="00BE1F5F">
              <w:rPr>
                <w:lang w:val="en-US"/>
              </w:rPr>
              <w:t xml:space="preserve"> a = max(a, a</w:t>
            </w:r>
            <w:r w:rsidRPr="00BE1F5F">
              <w:rPr>
                <w:vertAlign w:val="subscript"/>
                <w:lang w:val="en-US"/>
              </w:rPr>
              <w:t>3</w:t>
            </w:r>
            <w:r w:rsidRPr="00BE1F5F">
              <w:rPr>
                <w:lang w:val="en-US"/>
              </w:rPr>
              <w:t>).</w:t>
            </w:r>
          </w:p>
        </w:tc>
        <w:tc>
          <w:tcPr>
            <w:tcW w:w="2943" w:type="dxa"/>
          </w:tcPr>
          <w:p w:rsidR="00E957E2" w:rsidRPr="00B41BFC" w:rsidRDefault="00E957E2" w:rsidP="003A0406">
            <w:r w:rsidRPr="00B41BFC">
              <w:t>КУ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Ожидание сигнала от задач Т1, Т2, Т4 о завершении вычислений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W</w:t>
            </w:r>
            <w:r w:rsidRPr="003A0406">
              <w:rPr>
                <w:vertAlign w:val="subscript"/>
              </w:rPr>
              <w:t>1-1</w:t>
            </w:r>
            <w:r w:rsidRPr="00B41BFC">
              <w:t>,W</w:t>
            </w:r>
            <w:r w:rsidRPr="003A0406">
              <w:rPr>
                <w:vertAlign w:val="subscript"/>
              </w:rPr>
              <w:t>2-2</w:t>
            </w:r>
            <w:r w:rsidRPr="00B41BFC">
              <w:t>, W</w:t>
            </w:r>
            <w:r w:rsidRPr="003A0406">
              <w:rPr>
                <w:vertAlign w:val="subscript"/>
              </w:rPr>
              <w:t>4-1</w:t>
            </w:r>
          </w:p>
        </w:tc>
      </w:tr>
      <w:tr w:rsidR="00F94C94" w:rsidRPr="00B41BFC" w:rsidTr="003A0406">
        <w:tc>
          <w:tcPr>
            <w:tcW w:w="7054" w:type="dxa"/>
          </w:tcPr>
          <w:p w:rsidR="00F94C94" w:rsidRPr="00B41BFC" w:rsidRDefault="00F94C94" w:rsidP="003A0406">
            <w:pPr>
              <w:numPr>
                <w:ilvl w:val="0"/>
                <w:numId w:val="16"/>
              </w:numPr>
            </w:pPr>
            <w:r w:rsidRPr="00B41BFC">
              <w:t>Вывод а.</w:t>
            </w:r>
          </w:p>
        </w:tc>
        <w:tc>
          <w:tcPr>
            <w:tcW w:w="2943" w:type="dxa"/>
          </w:tcPr>
          <w:p w:rsidR="00F94C94" w:rsidRPr="00B41BFC" w:rsidRDefault="00F94C94" w:rsidP="00E957E2"/>
        </w:tc>
      </w:tr>
    </w:tbl>
    <w:p w:rsidR="00E957E2" w:rsidRPr="00B41BFC" w:rsidRDefault="00E957E2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85311A" w:rsidRPr="00B41BFC" w:rsidTr="003A0406">
        <w:tc>
          <w:tcPr>
            <w:tcW w:w="7054" w:type="dxa"/>
          </w:tcPr>
          <w:p w:rsidR="0085311A" w:rsidRPr="003A0406" w:rsidRDefault="0085311A" w:rsidP="0085311A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4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Точки синхронизации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Ожидание ввода MB, MZ в задаче Т2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85311A" w:rsidRPr="003A0406" w:rsidRDefault="0085311A" w:rsidP="003A0406">
            <w:pPr>
              <w:rPr>
                <w:vertAlign w:val="subscript"/>
              </w:rPr>
            </w:pPr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Вычисление a</w:t>
            </w:r>
            <w:r w:rsidRPr="003A0406">
              <w:rPr>
                <w:vertAlign w:val="subscript"/>
              </w:rPr>
              <w:t>1</w:t>
            </w:r>
            <w:r w:rsidRPr="00B41BFC">
              <w:t xml:space="preserve"> = max(MB</w:t>
            </w:r>
            <w:r w:rsidRPr="003A0406">
              <w:rPr>
                <w:vertAlign w:val="subscript"/>
              </w:rPr>
              <w:t>H</w:t>
            </w:r>
            <w:r w:rsidRPr="00B41BFC">
              <w:t xml:space="preserve"> + MC4×MZ</w:t>
            </w:r>
            <w:r w:rsidRPr="003A0406">
              <w:rPr>
                <w:vertAlign w:val="subscript"/>
              </w:rPr>
              <w:t>H</w:t>
            </w:r>
            <w:r w:rsidRPr="00B41BFC">
              <w:t>).</w:t>
            </w:r>
          </w:p>
        </w:tc>
        <w:tc>
          <w:tcPr>
            <w:tcW w:w="2943" w:type="dxa"/>
          </w:tcPr>
          <w:p w:rsidR="0085311A" w:rsidRPr="00B41BFC" w:rsidRDefault="0085311A" w:rsidP="003A0406"/>
        </w:tc>
      </w:tr>
      <w:tr w:rsidR="0085311A" w:rsidRPr="00B41BFC" w:rsidTr="003A0406">
        <w:tc>
          <w:tcPr>
            <w:tcW w:w="7054" w:type="dxa"/>
          </w:tcPr>
          <w:p w:rsidR="0085311A" w:rsidRPr="00BE1F5F" w:rsidRDefault="0085311A" w:rsidP="003A0406">
            <w:pPr>
              <w:numPr>
                <w:ilvl w:val="0"/>
                <w:numId w:val="17"/>
              </w:numPr>
              <w:rPr>
                <w:lang w:val="en-US"/>
              </w:rPr>
            </w:pPr>
            <w:r w:rsidRPr="00B41BFC">
              <w:t>Вычисление</w:t>
            </w:r>
            <w:r w:rsidRPr="00BE1F5F">
              <w:rPr>
                <w:lang w:val="en-US"/>
              </w:rPr>
              <w:t xml:space="preserve"> a = max(a, a</w:t>
            </w:r>
            <w:r w:rsidRPr="00BE1F5F">
              <w:rPr>
                <w:vertAlign w:val="subscript"/>
                <w:lang w:val="en-US"/>
              </w:rPr>
              <w:t>4</w:t>
            </w:r>
            <w:r w:rsidRPr="00BE1F5F">
              <w:rPr>
                <w:lang w:val="en-US"/>
              </w:rPr>
              <w:t>)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КУ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Сигнал задаче Т3 о завершении счета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S</w:t>
            </w:r>
            <w:r w:rsidRPr="003A0406">
              <w:rPr>
                <w:vertAlign w:val="subscript"/>
              </w:rPr>
              <w:t>3-1</w:t>
            </w:r>
          </w:p>
        </w:tc>
      </w:tr>
    </w:tbl>
    <w:p w:rsidR="0085311A" w:rsidRPr="00B41BFC" w:rsidRDefault="0085311A" w:rsidP="006F66DD"/>
    <w:p w:rsidR="004D1850" w:rsidRPr="00B41BFC" w:rsidRDefault="004D1850" w:rsidP="00E058CD">
      <w:pPr>
        <w:pStyle w:val="a7"/>
        <w:jc w:val="left"/>
      </w:pPr>
      <w:r w:rsidRPr="00B41BFC">
        <w:t>Этап 3. Разработка структурной схемы взаимодействия задач</w:t>
      </w:r>
    </w:p>
    <w:p w:rsidR="004D1850" w:rsidRPr="00B41BFC" w:rsidRDefault="004D1850" w:rsidP="004D1850">
      <w:r w:rsidRPr="00B41BFC">
        <w:t>Семафоры:</w:t>
      </w:r>
    </w:p>
    <w:p w:rsidR="004D1850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1</w:t>
      </w:r>
      <w:r w:rsidR="004D1850" w:rsidRPr="00B41BFC">
        <w:t xml:space="preserve"> – для  </w:t>
      </w:r>
      <w:r w:rsidRPr="00B41BFC">
        <w:t>синхронизации окончания вычислений в задаче Т1</w:t>
      </w:r>
      <w:r w:rsidR="004D1850" w:rsidRPr="00B41BFC">
        <w:t>.</w:t>
      </w:r>
    </w:p>
    <w:p w:rsidR="004D1850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2</w:t>
      </w:r>
      <w:r w:rsidR="004D1850" w:rsidRPr="00B41BFC">
        <w:t xml:space="preserve"> – </w:t>
      </w:r>
      <w:r w:rsidRPr="00B41BFC">
        <w:t>для  синхронизации окончания вычислений в задаче Т2.</w:t>
      </w:r>
    </w:p>
    <w:p w:rsidR="00EA6C48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4</w:t>
      </w:r>
      <w:r w:rsidR="004D1850" w:rsidRPr="00B41BFC">
        <w:t xml:space="preserve"> – </w:t>
      </w:r>
      <w:r w:rsidRPr="00B41BFC">
        <w:t>для  синхронизации окончания вычислений в задаче Т4.</w:t>
      </w:r>
    </w:p>
    <w:p w:rsidR="00B41BFC" w:rsidRPr="00B41BFC" w:rsidRDefault="00B41BFC" w:rsidP="00B41BFC">
      <w:r w:rsidRPr="00B41BFC">
        <w:t>События:</w:t>
      </w:r>
    </w:p>
    <w:p w:rsidR="00B41BFC" w:rsidRPr="00B41BFC" w:rsidRDefault="00B41BFC" w:rsidP="004D1850">
      <w:r w:rsidRPr="00B41BFC">
        <w:rPr>
          <w:b/>
        </w:rPr>
        <w:t xml:space="preserve">E2 </w:t>
      </w:r>
      <w:r w:rsidRPr="00B41BFC">
        <w:t>– для синхронизации окончания ввода в задаче Т2.</w:t>
      </w:r>
    </w:p>
    <w:p w:rsidR="00B41BFC" w:rsidRPr="00B41BFC" w:rsidRDefault="00B41BFC" w:rsidP="00B41BFC">
      <w:r w:rsidRPr="00B41BFC">
        <w:rPr>
          <w:b/>
        </w:rPr>
        <w:t>E3</w:t>
      </w:r>
      <w:r w:rsidRPr="00B41BFC">
        <w:t xml:space="preserve"> – для синхронизации окончания ввода в задаче Т3.</w:t>
      </w:r>
    </w:p>
    <w:p w:rsidR="00B41BFC" w:rsidRPr="00B41BFC" w:rsidRDefault="00B41BFC" w:rsidP="004D1850">
      <w:r w:rsidRPr="00B41BFC">
        <w:t>Мютекс</w:t>
      </w:r>
      <w:r w:rsidRPr="00B41BFC">
        <w:rPr>
          <w:b/>
        </w:rPr>
        <w:t xml:space="preserve"> Mtx</w:t>
      </w:r>
      <w:r w:rsidRPr="00B41BFC">
        <w:t xml:space="preserve"> – для управления доступом к ОР а.</w:t>
      </w:r>
    </w:p>
    <w:p w:rsidR="00EA6C48" w:rsidRPr="00B41BFC" w:rsidRDefault="00B41BFC" w:rsidP="004D1850">
      <w:r w:rsidRPr="00B41BFC">
        <w:t xml:space="preserve">Критическая секция </w:t>
      </w:r>
      <w:r w:rsidRPr="00B41BFC">
        <w:rPr>
          <w:b/>
        </w:rPr>
        <w:t xml:space="preserve">CS </w:t>
      </w:r>
      <w:r w:rsidRPr="00B41BFC">
        <w:t>– для управления доступом к ОР МС.</w:t>
      </w:r>
    </w:p>
    <w:p w:rsidR="00EA6C48" w:rsidRPr="00B41BFC" w:rsidRDefault="00EA6C48" w:rsidP="004D1850"/>
    <w:p w:rsidR="00EA6C48" w:rsidRPr="00B41BFC" w:rsidRDefault="00EA6C48" w:rsidP="004D1850"/>
    <w:p w:rsidR="00012DC0" w:rsidRPr="00B41BFC" w:rsidRDefault="00012DC0" w:rsidP="004D1850">
      <w:pPr>
        <w:sectPr w:rsidR="00012DC0" w:rsidRPr="00B41BFC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EA6C48" w:rsidRPr="00B41BFC" w:rsidRDefault="00EA6C48" w:rsidP="004D1850"/>
    <w:p w:rsidR="00012DC0" w:rsidRPr="00B41BFC" w:rsidRDefault="00012DC0" w:rsidP="004D1850"/>
    <w:p w:rsidR="00012DC0" w:rsidRPr="00B41BFC" w:rsidRDefault="00012DC0" w:rsidP="004D1850"/>
    <w:p w:rsidR="00EA6C48" w:rsidRPr="00B41BFC" w:rsidRDefault="00672A07" w:rsidP="004D1850">
      <w:r w:rsidRPr="00B41BFC">
        <w:object w:dxaOrig="15593" w:dyaOrig="8191">
          <v:shape id="_x0000_i1026" type="#_x0000_t75" style="width:756pt;height:396.75pt" o:ole="">
            <v:imagedata r:id="rId12" o:title=""/>
          </v:shape>
          <o:OLEObject Type="Embed" ProgID="Visio.Drawing.11" ShapeID="_x0000_i1026" DrawAspect="Content" ObjectID="_1329680125" r:id="rId13"/>
        </w:object>
      </w:r>
    </w:p>
    <w:p w:rsidR="00EA6C48" w:rsidRPr="00B41BFC" w:rsidRDefault="00C4675C" w:rsidP="00C4675C">
      <w:pPr>
        <w:jc w:val="center"/>
      </w:pPr>
      <w:r w:rsidRPr="00B41BFC">
        <w:t xml:space="preserve">рис. </w:t>
      </w:r>
      <w:r w:rsidR="00EB5352" w:rsidRPr="00B41BFC">
        <w:t>3.</w:t>
      </w:r>
      <w:r w:rsidRPr="00B41BFC">
        <w:t>1. Схема взаимодействия задач.</w:t>
      </w:r>
    </w:p>
    <w:p w:rsidR="00012DC0" w:rsidRPr="00B41BFC" w:rsidRDefault="00012DC0" w:rsidP="004D1850">
      <w:pPr>
        <w:sectPr w:rsidR="00012DC0" w:rsidRPr="00B41BFC" w:rsidSect="00012DC0">
          <w:pgSz w:w="16838" w:h="11906" w:orient="landscape"/>
          <w:pgMar w:top="425" w:right="1134" w:bottom="1701" w:left="567" w:header="709" w:footer="709" w:gutter="0"/>
          <w:cols w:space="708"/>
          <w:titlePg/>
          <w:docGrid w:linePitch="360"/>
        </w:sectPr>
      </w:pPr>
    </w:p>
    <w:p w:rsidR="004D1850" w:rsidRPr="00B41BFC" w:rsidRDefault="004D1850" w:rsidP="004D1850"/>
    <w:p w:rsidR="00F95FA0" w:rsidRPr="00F95FA0" w:rsidRDefault="00F95FA0" w:rsidP="00F95FA0">
      <w:pPr>
        <w:pStyle w:val="a7"/>
        <w:jc w:val="left"/>
      </w:pPr>
      <w:r>
        <w:rPr>
          <w:noProof/>
          <w:lang w:val="uk-UA"/>
        </w:rPr>
        <w:t>Сравнение времени выполнения программы</w:t>
      </w:r>
    </w:p>
    <w:tbl>
      <w:tblPr>
        <w:tblStyle w:val="ae"/>
        <w:tblW w:w="0" w:type="auto"/>
        <w:tblLook w:val="04A0"/>
      </w:tblPr>
      <w:tblGrid>
        <w:gridCol w:w="1668"/>
        <w:gridCol w:w="2976"/>
        <w:gridCol w:w="2977"/>
      </w:tblGrid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Размерность</w:t>
            </w:r>
          </w:p>
        </w:tc>
        <w:tc>
          <w:tcPr>
            <w:tcW w:w="2976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en-US"/>
              </w:rPr>
              <w:t xml:space="preserve">C++ </w:t>
            </w:r>
            <w:r>
              <w:rPr>
                <w:rStyle w:val="af1"/>
                <w:i w:val="0"/>
                <w:lang w:val="uk-UA"/>
              </w:rPr>
              <w:t xml:space="preserve">и </w:t>
            </w:r>
            <w:r>
              <w:rPr>
                <w:rStyle w:val="af1"/>
                <w:i w:val="0"/>
                <w:lang w:val="en-US"/>
              </w:rPr>
              <w:t xml:space="preserve">Win32 </w:t>
            </w:r>
            <w:r>
              <w:rPr>
                <w:rStyle w:val="af1"/>
                <w:i w:val="0"/>
                <w:lang w:val="uk-UA"/>
              </w:rPr>
              <w:t>(мс)</w:t>
            </w:r>
          </w:p>
        </w:tc>
        <w:tc>
          <w:tcPr>
            <w:tcW w:w="2977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en-US"/>
              </w:rPr>
              <w:t>C#</w:t>
            </w:r>
            <w:r>
              <w:rPr>
                <w:rStyle w:val="af1"/>
                <w:i w:val="0"/>
                <w:lang w:val="uk-UA"/>
              </w:rPr>
              <w:t xml:space="preserve"> (мс)</w:t>
            </w:r>
          </w:p>
        </w:tc>
      </w:tr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100</w:t>
            </w:r>
          </w:p>
        </w:tc>
        <w:tc>
          <w:tcPr>
            <w:tcW w:w="2976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 w:rsidRPr="00E42367">
              <w:rPr>
                <w:rStyle w:val="af1"/>
                <w:i w:val="0"/>
              </w:rPr>
              <w:t>0.3790680</w:t>
            </w:r>
          </w:p>
        </w:tc>
        <w:tc>
          <w:tcPr>
            <w:tcW w:w="2977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2.99997505726436</w:t>
            </w:r>
          </w:p>
        </w:tc>
      </w:tr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500</w:t>
            </w:r>
          </w:p>
        </w:tc>
        <w:tc>
          <w:tcPr>
            <w:tcW w:w="2976" w:type="dxa"/>
          </w:tcPr>
          <w:p w:rsidR="00E42367" w:rsidRDefault="00E42367" w:rsidP="00E42367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34.5379</w:t>
            </w:r>
          </w:p>
        </w:tc>
        <w:tc>
          <w:tcPr>
            <w:tcW w:w="2977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344.984021683552</w:t>
            </w:r>
          </w:p>
        </w:tc>
      </w:tr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1000</w:t>
            </w:r>
          </w:p>
        </w:tc>
        <w:tc>
          <w:tcPr>
            <w:tcW w:w="2976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621.27</w:t>
            </w:r>
          </w:p>
        </w:tc>
        <w:tc>
          <w:tcPr>
            <w:tcW w:w="2977" w:type="dxa"/>
          </w:tcPr>
          <w:p w:rsidR="00E42367" w:rsidRDefault="00E42367" w:rsidP="00E42367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2843.23461594423</w:t>
            </w:r>
          </w:p>
        </w:tc>
      </w:tr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2000</w:t>
            </w:r>
          </w:p>
        </w:tc>
        <w:tc>
          <w:tcPr>
            <w:tcW w:w="2976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5926.12</w:t>
            </w:r>
          </w:p>
        </w:tc>
        <w:tc>
          <w:tcPr>
            <w:tcW w:w="2977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22823.5744706944</w:t>
            </w:r>
          </w:p>
        </w:tc>
      </w:tr>
      <w:tr w:rsidR="00E42367" w:rsidTr="00E42367">
        <w:tc>
          <w:tcPr>
            <w:tcW w:w="1668" w:type="dxa"/>
          </w:tcPr>
          <w:p w:rsidR="00E42367" w:rsidRPr="00E42367" w:rsidRDefault="00E42367" w:rsidP="00F95FA0">
            <w:pPr>
              <w:rPr>
                <w:rStyle w:val="af1"/>
                <w:i w:val="0"/>
                <w:lang w:val="uk-UA"/>
              </w:rPr>
            </w:pPr>
            <w:r>
              <w:rPr>
                <w:rStyle w:val="af1"/>
                <w:i w:val="0"/>
                <w:lang w:val="uk-UA"/>
              </w:rPr>
              <w:t>3000</w:t>
            </w:r>
          </w:p>
        </w:tc>
        <w:tc>
          <w:tcPr>
            <w:tcW w:w="2976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19745.2</w:t>
            </w:r>
          </w:p>
        </w:tc>
        <w:tc>
          <w:tcPr>
            <w:tcW w:w="2977" w:type="dxa"/>
          </w:tcPr>
          <w:p w:rsidR="00E42367" w:rsidRDefault="00E42367" w:rsidP="00F95FA0">
            <w:pPr>
              <w:rPr>
                <w:rStyle w:val="af1"/>
                <w:i w:val="0"/>
              </w:rPr>
            </w:pPr>
            <w:r w:rsidRPr="00E42367">
              <w:rPr>
                <w:rStyle w:val="af1"/>
                <w:i w:val="0"/>
              </w:rPr>
              <w:t>74866.2875552378</w:t>
            </w:r>
          </w:p>
        </w:tc>
      </w:tr>
    </w:tbl>
    <w:p w:rsidR="00F95FA0" w:rsidRPr="00F95FA0" w:rsidRDefault="00F95FA0" w:rsidP="00F95FA0">
      <w:pPr>
        <w:rPr>
          <w:rStyle w:val="af1"/>
          <w:i w:val="0"/>
        </w:rPr>
      </w:pPr>
    </w:p>
    <w:p w:rsidR="004C4CB4" w:rsidRPr="00B41BFC" w:rsidRDefault="008436D8" w:rsidP="00973BA1">
      <w:pPr>
        <w:pStyle w:val="a7"/>
        <w:ind w:left="-851"/>
      </w:pPr>
      <w:r w:rsidRPr="00B41BFC">
        <w:t>Этап 4. Разработка программы</w:t>
      </w:r>
    </w:p>
    <w:p w:rsidR="00672A07" w:rsidRPr="00E4236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E42367">
        <w:rPr>
          <w:rFonts w:ascii="Consolas" w:hAnsi="Consolas" w:cs="Consolas"/>
          <w:noProof/>
          <w:sz w:val="20"/>
          <w:szCs w:val="20"/>
        </w:rPr>
        <w:t xml:space="preserve"> 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System</w:t>
      </w:r>
      <w:r w:rsidRPr="00E42367">
        <w:rPr>
          <w:rFonts w:ascii="Consolas" w:hAnsi="Consolas" w:cs="Consolas"/>
          <w:noProof/>
          <w:sz w:val="20"/>
          <w:szCs w:val="20"/>
        </w:rPr>
        <w:t>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ystem.Collections.Generic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ystem.Linq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ystem.Text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ystem.Threading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Win32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E4236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---------------------------------------</w:t>
      </w:r>
    </w:p>
    <w:p w:rsidR="00672A07" w:rsidRPr="00E4236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</w:t>
      </w:r>
      <w:r w:rsidRPr="00672A07">
        <w:rPr>
          <w:rFonts w:ascii="Consolas" w:hAnsi="Consolas" w:cs="Consolas"/>
          <w:noProof/>
          <w:color w:val="008000"/>
          <w:sz w:val="20"/>
          <w:szCs w:val="20"/>
        </w:rPr>
        <w:t>ПРО</w:t>
      </w: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 xml:space="preserve">. </w:t>
      </w:r>
      <w:r w:rsidRPr="00672A07">
        <w:rPr>
          <w:rFonts w:ascii="Consolas" w:hAnsi="Consolas" w:cs="Consolas"/>
          <w:noProof/>
          <w:color w:val="008000"/>
          <w:sz w:val="20"/>
          <w:szCs w:val="20"/>
        </w:rPr>
        <w:t>Лаб</w:t>
      </w: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 xml:space="preserve"> 3. C#</w:t>
      </w:r>
    </w:p>
    <w:p w:rsidR="00672A07" w:rsidRPr="00E4236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</w:t>
      </w:r>
      <w:r w:rsidRPr="00672A07">
        <w:rPr>
          <w:rFonts w:ascii="Consolas" w:hAnsi="Consolas" w:cs="Consolas"/>
          <w:noProof/>
          <w:color w:val="008000"/>
          <w:sz w:val="20"/>
          <w:szCs w:val="20"/>
        </w:rPr>
        <w:t>Грубьй</w:t>
      </w: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8000"/>
          <w:sz w:val="20"/>
          <w:szCs w:val="20"/>
        </w:rPr>
        <w:t>Павел</w:t>
      </w: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8000"/>
          <w:sz w:val="20"/>
          <w:szCs w:val="20"/>
        </w:rPr>
        <w:t>ИВ</w:t>
      </w:r>
      <w:r w:rsidRPr="00E42367">
        <w:rPr>
          <w:rFonts w:ascii="Consolas" w:hAnsi="Consolas" w:cs="Consolas"/>
          <w:noProof/>
          <w:color w:val="008000"/>
          <w:sz w:val="20"/>
          <w:szCs w:val="20"/>
          <w:lang w:val="en-US"/>
        </w:rPr>
        <w:t>-73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a = max(MB + MC*MZ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10.03.2010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amespac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Lab3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>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2B91AF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class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Program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N = 1000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P = 4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H = N / P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B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N, N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Z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N, N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X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N, N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lati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C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N, N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a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MinValue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Mutex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Mtx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EventWaitHand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E2, E3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EventWaitHand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] events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EventWaitHand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2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em1, sem2, sem4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publ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] semaphores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3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Main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r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] args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tx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Mutex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als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2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ManualResetEve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als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3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ManualResetEve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als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vents[0] = E2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vents[1] = E3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1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0, 1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2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0, 1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4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0, 1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lastRenderedPageBreak/>
        <w:t xml:space="preserve">            semaphores[0] = sem1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aphores[1] = sem2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aphores[2] = sem4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1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T1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2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T2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3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T3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4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Threa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(T4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t1.Star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t2.Star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t3.Star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t4.Star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Lin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Main: End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ReadKey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1(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started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waits for E2, E3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EventWaitHand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aitAll(events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started calculations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kernel(0,MC,MZ,MB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Console.Write("Task 1 ended calculations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sem1.Releas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1 finished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2(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started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inputs data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atrixInput(MB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atrixInput(MZ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2.Se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waits for E3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3.WaitOn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started calculations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kernel(1, MC, MZ, MB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Console.Write("Task 2 ended calculations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2.Releas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2 finished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3(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started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inputs data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atrixInput(MC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E3.Set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waits for E3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lastRenderedPageBreak/>
        <w:t xml:space="preserve">            E2.WaitOn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started calculations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kernel(2, MC, MZ, MB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3 ended calculations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emaphor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aitAll(semaphores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N &lt;= 8) matrixOutput(MX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a= 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Line(a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3 finished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T4(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started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waits for E2, E3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EventWaitHand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aitAll(events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started calculations.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kernel(3, MC, MZ, MB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4 ended calculations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sem4.Releas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nsole.Write("Task 4 finished.\n"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matrixInput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,] matrix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i=0; i&lt;N; i++)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j=0; j&lt;N; j++)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matrix[i,j] = 1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matrixOutput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,] matrix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String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s = 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i=0; i&lt;N; i++)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j=0; j&lt;N; j++)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s += matrix[i, j].ToString() + 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 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s += 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s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static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kernel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id,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1,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[,] M2,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[,] M3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HiPerfTime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pt =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new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HiPerfTime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();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create a new PerfTimer object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pt.Start();                 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start the timer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max = 0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j = H * id; j &lt; H * (id + 1); j++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M1*M2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ab/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ab/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i = 0; i &lt; N; i++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MX[i, j] = 0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lastRenderedPageBreak/>
        <w:t xml:space="preserve">        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k = 0; k &lt; N; k++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    MX[i, j] += M1[i, k] * M2[j, k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max(M3 + (M1*M2)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i = 0; i &lt; N; i++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{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MX[i, j] += M3[i, j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max &lt; MX[i, j])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        max = MX[i, j]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tx.WaitOne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 </w:t>
      </w:r>
      <w:r w:rsidRPr="00672A07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(a &lt; max) a = max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Mtx.ReleaseMutex(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pt.Stop();                             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stop the timer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id+1);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672A07">
        <w:rPr>
          <w:rFonts w:ascii="Consolas" w:hAnsi="Consolas" w:cs="Consolas"/>
          <w:noProof/>
          <w:color w:val="2B91AF"/>
          <w:sz w:val="20"/>
          <w:szCs w:val="20"/>
          <w:lang w:val="en-US"/>
        </w:rPr>
        <w:t>Console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>.Write(</w:t>
      </w:r>
      <w:r w:rsidRPr="00672A07">
        <w:rPr>
          <w:rFonts w:ascii="Consolas" w:hAnsi="Consolas" w:cs="Consolas"/>
          <w:noProof/>
          <w:color w:val="A31515"/>
          <w:sz w:val="20"/>
          <w:szCs w:val="20"/>
          <w:lang w:val="en-US"/>
        </w:rPr>
        <w:t>" time: {0} (ms)\n"</w:t>
      </w: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, pt.Duration); </w:t>
      </w:r>
      <w:r w:rsidRPr="00672A07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 print the duration of the timed code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672A07">
        <w:rPr>
          <w:rFonts w:ascii="Consolas" w:hAnsi="Consolas" w:cs="Consolas"/>
          <w:noProof/>
          <w:sz w:val="20"/>
          <w:szCs w:val="20"/>
          <w:lang w:val="en-US"/>
        </w:rPr>
        <w:t xml:space="preserve">        </w:t>
      </w:r>
      <w:r w:rsidRPr="00672A07">
        <w:rPr>
          <w:rFonts w:ascii="Consolas" w:hAnsi="Consolas" w:cs="Consolas"/>
          <w:noProof/>
          <w:sz w:val="20"/>
          <w:szCs w:val="20"/>
        </w:rPr>
        <w:t>}</w:t>
      </w:r>
    </w:p>
    <w:p w:rsidR="00672A07" w:rsidRPr="00672A07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672A07">
        <w:rPr>
          <w:rFonts w:ascii="Consolas" w:hAnsi="Consolas" w:cs="Consolas"/>
          <w:noProof/>
          <w:sz w:val="20"/>
          <w:szCs w:val="20"/>
        </w:rPr>
        <w:t xml:space="preserve">    }</w:t>
      </w:r>
    </w:p>
    <w:p w:rsidR="00246575" w:rsidRDefault="00672A07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672A07">
        <w:rPr>
          <w:rFonts w:ascii="Consolas" w:hAnsi="Consolas" w:cs="Consolas"/>
          <w:noProof/>
          <w:sz w:val="20"/>
          <w:szCs w:val="20"/>
        </w:rPr>
        <w:t>}</w:t>
      </w:r>
    </w:p>
    <w:p w:rsidR="00F95FA0" w:rsidRPr="00F95FA0" w:rsidRDefault="00F95FA0" w:rsidP="00672A07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</w:p>
    <w:sectPr w:rsidR="00F95FA0" w:rsidRPr="00F95FA0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E0FA5" w:rsidRDefault="004E0FA5" w:rsidP="007063C2">
      <w:r>
        <w:separator/>
      </w:r>
    </w:p>
  </w:endnote>
  <w:endnote w:type="continuationSeparator" w:id="0">
    <w:p w:rsidR="004E0FA5" w:rsidRDefault="004E0FA5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1B2C5D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1B2C5D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F743AD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E42367">
      <w:rPr>
        <w:rStyle w:val="ad"/>
        <w:noProof/>
      </w:rPr>
      <w:t>8</w: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E0FA5" w:rsidRDefault="004E0FA5" w:rsidP="007063C2">
      <w:r>
        <w:separator/>
      </w:r>
    </w:p>
  </w:footnote>
  <w:footnote w:type="continuationSeparator" w:id="0">
    <w:p w:rsidR="004E0FA5" w:rsidRDefault="004E0FA5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  <w:num w:numId="16">
    <w:abstractNumId w:val="15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12DC0"/>
    <w:rsid w:val="00045F9B"/>
    <w:rsid w:val="0008149A"/>
    <w:rsid w:val="000C2BC7"/>
    <w:rsid w:val="000D0E21"/>
    <w:rsid w:val="00112C62"/>
    <w:rsid w:val="00141A70"/>
    <w:rsid w:val="00182D78"/>
    <w:rsid w:val="00196885"/>
    <w:rsid w:val="001B2C5D"/>
    <w:rsid w:val="001F7907"/>
    <w:rsid w:val="00225B10"/>
    <w:rsid w:val="00246575"/>
    <w:rsid w:val="00264F64"/>
    <w:rsid w:val="002E48AE"/>
    <w:rsid w:val="0031058F"/>
    <w:rsid w:val="00346E84"/>
    <w:rsid w:val="00367C4F"/>
    <w:rsid w:val="003A0406"/>
    <w:rsid w:val="003B7A13"/>
    <w:rsid w:val="003D57FB"/>
    <w:rsid w:val="0046005D"/>
    <w:rsid w:val="00480EFE"/>
    <w:rsid w:val="004A6E81"/>
    <w:rsid w:val="004C08CC"/>
    <w:rsid w:val="004C4CB4"/>
    <w:rsid w:val="004D1850"/>
    <w:rsid w:val="004E0FA5"/>
    <w:rsid w:val="00504E21"/>
    <w:rsid w:val="00513834"/>
    <w:rsid w:val="00514906"/>
    <w:rsid w:val="005203FB"/>
    <w:rsid w:val="00561DAC"/>
    <w:rsid w:val="005C3CF4"/>
    <w:rsid w:val="005C5AF9"/>
    <w:rsid w:val="005D312A"/>
    <w:rsid w:val="005D7BA8"/>
    <w:rsid w:val="006627B2"/>
    <w:rsid w:val="00672A07"/>
    <w:rsid w:val="006A6F5C"/>
    <w:rsid w:val="006D1EEC"/>
    <w:rsid w:val="006D6371"/>
    <w:rsid w:val="006E2B02"/>
    <w:rsid w:val="006E7E25"/>
    <w:rsid w:val="006F66DD"/>
    <w:rsid w:val="007063C2"/>
    <w:rsid w:val="007068E9"/>
    <w:rsid w:val="0071666B"/>
    <w:rsid w:val="00730105"/>
    <w:rsid w:val="00785DA5"/>
    <w:rsid w:val="007C374A"/>
    <w:rsid w:val="007C45C2"/>
    <w:rsid w:val="0080385F"/>
    <w:rsid w:val="008160EA"/>
    <w:rsid w:val="00831B38"/>
    <w:rsid w:val="008436D8"/>
    <w:rsid w:val="00843E5E"/>
    <w:rsid w:val="0085311A"/>
    <w:rsid w:val="00897C4B"/>
    <w:rsid w:val="008C0D92"/>
    <w:rsid w:val="008C1CB2"/>
    <w:rsid w:val="008C3F3E"/>
    <w:rsid w:val="008C6D1F"/>
    <w:rsid w:val="0094651B"/>
    <w:rsid w:val="00973BA1"/>
    <w:rsid w:val="009C13CA"/>
    <w:rsid w:val="009D294A"/>
    <w:rsid w:val="009F05EB"/>
    <w:rsid w:val="00A3754A"/>
    <w:rsid w:val="00A957F7"/>
    <w:rsid w:val="00AC7B50"/>
    <w:rsid w:val="00B3036C"/>
    <w:rsid w:val="00B35C33"/>
    <w:rsid w:val="00B41BFC"/>
    <w:rsid w:val="00B81588"/>
    <w:rsid w:val="00B86C60"/>
    <w:rsid w:val="00BC20DA"/>
    <w:rsid w:val="00BD310F"/>
    <w:rsid w:val="00BE1F5F"/>
    <w:rsid w:val="00C2256C"/>
    <w:rsid w:val="00C37D81"/>
    <w:rsid w:val="00C4675C"/>
    <w:rsid w:val="00C94EB7"/>
    <w:rsid w:val="00CE17C8"/>
    <w:rsid w:val="00D06A4D"/>
    <w:rsid w:val="00D13DE2"/>
    <w:rsid w:val="00D265DE"/>
    <w:rsid w:val="00D6231A"/>
    <w:rsid w:val="00D733BA"/>
    <w:rsid w:val="00D9078D"/>
    <w:rsid w:val="00DA14B8"/>
    <w:rsid w:val="00DC5ECA"/>
    <w:rsid w:val="00E058CD"/>
    <w:rsid w:val="00E104D3"/>
    <w:rsid w:val="00E14D58"/>
    <w:rsid w:val="00E204D7"/>
    <w:rsid w:val="00E42367"/>
    <w:rsid w:val="00E51DF1"/>
    <w:rsid w:val="00E82105"/>
    <w:rsid w:val="00E957E2"/>
    <w:rsid w:val="00EA345F"/>
    <w:rsid w:val="00EA6C48"/>
    <w:rsid w:val="00EB5352"/>
    <w:rsid w:val="00EC2E6B"/>
    <w:rsid w:val="00F2374A"/>
    <w:rsid w:val="00F30959"/>
    <w:rsid w:val="00F329FC"/>
    <w:rsid w:val="00F412DB"/>
    <w:rsid w:val="00F64A31"/>
    <w:rsid w:val="00F65441"/>
    <w:rsid w:val="00F743AD"/>
    <w:rsid w:val="00F94C94"/>
    <w:rsid w:val="00F95FA0"/>
    <w:rsid w:val="00FB0F82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  <w:style w:type="character" w:styleId="af1">
    <w:name w:val="Emphasis"/>
    <w:basedOn w:val="a0"/>
    <w:qFormat/>
    <w:rsid w:val="00F95FA0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0D2C35-2EA5-4DA3-BC22-9B917BAAF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8</Pages>
  <Words>1173</Words>
  <Characters>6691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7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8</cp:revision>
  <cp:lastPrinted>2010-02-22T09:54:00Z</cp:lastPrinted>
  <dcterms:created xsi:type="dcterms:W3CDTF">2010-03-09T12:02:00Z</dcterms:created>
  <dcterms:modified xsi:type="dcterms:W3CDTF">2010-03-09T20:49:00Z</dcterms:modified>
</cp:coreProperties>
</file>